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4C93" w:rsidRPr="00B303BE" w:rsidRDefault="00CE37F2" w:rsidP="00CE37F2">
      <w:pPr>
        <w:pStyle w:val="a3"/>
        <w:rPr>
          <w:sz w:val="28"/>
          <w:szCs w:val="28"/>
        </w:rPr>
      </w:pPr>
      <w:r w:rsidRPr="00B303BE">
        <w:rPr>
          <w:sz w:val="28"/>
          <w:szCs w:val="28"/>
        </w:rPr>
        <w:t xml:space="preserve">Схема </w:t>
      </w:r>
      <w:proofErr w:type="gramStart"/>
      <w:r w:rsidRPr="00B303BE">
        <w:rPr>
          <w:sz w:val="28"/>
          <w:szCs w:val="28"/>
        </w:rPr>
        <w:t>с</w:t>
      </w:r>
      <w:proofErr w:type="gramEnd"/>
      <w:r w:rsidRPr="00B303BE">
        <w:rPr>
          <w:sz w:val="28"/>
          <w:szCs w:val="28"/>
        </w:rPr>
        <w:t>/</w:t>
      </w:r>
      <w:proofErr w:type="gramStart"/>
      <w:r w:rsidRPr="00B303BE">
        <w:rPr>
          <w:sz w:val="28"/>
          <w:szCs w:val="28"/>
        </w:rPr>
        <w:t>у</w:t>
      </w:r>
      <w:proofErr w:type="gramEnd"/>
      <w:r w:rsidRPr="00B303BE">
        <w:rPr>
          <w:sz w:val="28"/>
          <w:szCs w:val="28"/>
        </w:rPr>
        <w:t xml:space="preserve"> с планируемым размещением </w:t>
      </w:r>
      <w:r w:rsidR="00653048" w:rsidRPr="00B303BE">
        <w:rPr>
          <w:sz w:val="28"/>
          <w:szCs w:val="28"/>
        </w:rPr>
        <w:t xml:space="preserve">труб и </w:t>
      </w:r>
      <w:r w:rsidRPr="00B303BE">
        <w:rPr>
          <w:sz w:val="28"/>
          <w:szCs w:val="28"/>
        </w:rPr>
        <w:t>сантехники.</w:t>
      </w:r>
      <w:r w:rsidR="00B303BE" w:rsidRPr="00B303BE">
        <w:rPr>
          <w:sz w:val="28"/>
          <w:szCs w:val="28"/>
        </w:rPr>
        <w:t xml:space="preserve"> </w:t>
      </w:r>
    </w:p>
    <w:p w:rsidR="005470F3" w:rsidRDefault="00B303BE" w:rsidP="0090616C">
      <w:pPr>
        <w:pStyle w:val="a3"/>
      </w:pPr>
      <w:r>
        <w:object w:dxaOrig="3974" w:dyaOrig="3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5pt;height:294.9pt" o:ole="">
            <v:imagedata r:id="rId6" o:title=""/>
          </v:shape>
          <o:OLEObject Type="Embed" ProgID="Visio.Drawing.11" ShapeID="_x0000_i1025" DrawAspect="Content" ObjectID="_1563174902" r:id="rId7"/>
        </w:object>
      </w:r>
    </w:p>
    <w:p w:rsidR="0090616C" w:rsidRDefault="0090616C" w:rsidP="0090616C">
      <w:pPr>
        <w:pStyle w:val="a3"/>
      </w:pPr>
      <w:r>
        <w:t>Есть:</w:t>
      </w:r>
      <w:bookmarkStart w:id="0" w:name="_GoBack"/>
      <w:bookmarkEnd w:id="0"/>
    </w:p>
    <w:p w:rsidR="0090616C" w:rsidRDefault="0090616C" w:rsidP="0090616C">
      <w:pPr>
        <w:pStyle w:val="a3"/>
      </w:pPr>
      <w:r>
        <w:t xml:space="preserve">Помещение под с/у 1,90 х 1,93м, </w:t>
      </w:r>
      <w:r w:rsidR="00140A2A">
        <w:t>высота стен 2,70м. Д</w:t>
      </w:r>
      <w:r>
        <w:t xml:space="preserve">ве стены (задняя и правая от входа) </w:t>
      </w:r>
      <w:r w:rsidR="00425500">
        <w:t>несущие, б</w:t>
      </w:r>
      <w:r>
        <w:t>рус 125 х 200, две стены (левая и с дверью) каркас</w:t>
      </w:r>
      <w:r w:rsidR="00425500">
        <w:t>ные</w:t>
      </w:r>
      <w:r>
        <w:t xml:space="preserve"> из бруса 50 х 100. Пол – деревянные лаги. Черновой пол – доска. </w:t>
      </w:r>
      <w:r w:rsidR="00425500">
        <w:t>Потолок – деревянные лаги.</w:t>
      </w:r>
      <w:r w:rsidR="00CE37F2">
        <w:t xml:space="preserve"> Дверь. Внутрь заведен провод для освещения, выключатель подсоединен.</w:t>
      </w:r>
      <w:r w:rsidR="00653048">
        <w:t xml:space="preserve"> В подпол заведена холодная вода.</w:t>
      </w:r>
    </w:p>
    <w:p w:rsidR="0090616C" w:rsidRDefault="0090616C" w:rsidP="0090616C">
      <w:pPr>
        <w:pStyle w:val="a3"/>
      </w:pPr>
      <w:r>
        <w:t>Требуется:</w:t>
      </w:r>
    </w:p>
    <w:p w:rsidR="0090616C" w:rsidRDefault="0090616C" w:rsidP="0090616C">
      <w:pPr>
        <w:pStyle w:val="a3"/>
        <w:numPr>
          <w:ilvl w:val="0"/>
          <w:numId w:val="1"/>
        </w:numPr>
        <w:ind w:left="426"/>
      </w:pPr>
      <w:r>
        <w:t>Пол.</w:t>
      </w:r>
    </w:p>
    <w:p w:rsidR="0090616C" w:rsidRDefault="00384893" w:rsidP="0090616C">
      <w:pPr>
        <w:pStyle w:val="a3"/>
        <w:ind w:left="426"/>
      </w:pPr>
      <w:r>
        <w:t xml:space="preserve">- </w:t>
      </w:r>
      <w:r w:rsidR="0090616C">
        <w:t>Утепление керамзитом</w:t>
      </w:r>
    </w:p>
    <w:p w:rsidR="00384893" w:rsidRDefault="00384893" w:rsidP="0090616C">
      <w:pPr>
        <w:pStyle w:val="a3"/>
        <w:ind w:left="426"/>
      </w:pPr>
      <w:r>
        <w:t>- Р</w:t>
      </w:r>
      <w:r w:rsidR="0090616C">
        <w:t>улонн</w:t>
      </w:r>
      <w:r>
        <w:t>ая</w:t>
      </w:r>
      <w:r w:rsidR="0090616C">
        <w:t xml:space="preserve"> </w:t>
      </w:r>
      <w:proofErr w:type="spellStart"/>
      <w:r w:rsidR="0090616C">
        <w:t>паро</w:t>
      </w:r>
      <w:proofErr w:type="spellEnd"/>
      <w:r w:rsidR="0090616C">
        <w:t>/гидроизоляци</w:t>
      </w:r>
      <w:r>
        <w:t>я</w:t>
      </w:r>
      <w:r w:rsidR="0090616C">
        <w:t xml:space="preserve">, </w:t>
      </w:r>
    </w:p>
    <w:p w:rsidR="00384893" w:rsidRDefault="00384893" w:rsidP="0090616C">
      <w:pPr>
        <w:pStyle w:val="a3"/>
        <w:ind w:left="426"/>
      </w:pPr>
      <w:r>
        <w:t xml:space="preserve">- </w:t>
      </w:r>
      <w:r w:rsidR="0090616C">
        <w:t xml:space="preserve">2 слоя водостойкой фанеры, </w:t>
      </w:r>
    </w:p>
    <w:p w:rsidR="00A844C9" w:rsidRDefault="00384893" w:rsidP="00A844C9">
      <w:pPr>
        <w:pStyle w:val="a3"/>
        <w:ind w:left="426"/>
      </w:pPr>
      <w:r>
        <w:t xml:space="preserve">- </w:t>
      </w:r>
      <w:r w:rsidR="0090616C">
        <w:t>плитка.</w:t>
      </w:r>
      <w:r w:rsidR="00A844C9" w:rsidRPr="00A844C9">
        <w:t xml:space="preserve"> </w:t>
      </w:r>
    </w:p>
    <w:p w:rsidR="00A844C9" w:rsidRDefault="00A844C9" w:rsidP="00A844C9">
      <w:pPr>
        <w:pStyle w:val="a3"/>
        <w:numPr>
          <w:ilvl w:val="0"/>
          <w:numId w:val="1"/>
        </w:numPr>
        <w:ind w:left="426"/>
      </w:pPr>
      <w:r>
        <w:t>Люк в полу для доступа к канализационной трубе и трубе с холодной водой.</w:t>
      </w:r>
    </w:p>
    <w:p w:rsidR="0090616C" w:rsidRDefault="0090616C" w:rsidP="0090616C">
      <w:pPr>
        <w:pStyle w:val="a3"/>
        <w:numPr>
          <w:ilvl w:val="0"/>
          <w:numId w:val="1"/>
        </w:numPr>
        <w:ind w:left="426"/>
      </w:pPr>
      <w:r>
        <w:t xml:space="preserve">Стены </w:t>
      </w:r>
      <w:proofErr w:type="spellStart"/>
      <w:r>
        <w:t>брусовые</w:t>
      </w:r>
      <w:proofErr w:type="spellEnd"/>
    </w:p>
    <w:p w:rsidR="007D0E06" w:rsidRDefault="00384893" w:rsidP="007D0E06">
      <w:pPr>
        <w:pStyle w:val="a3"/>
        <w:ind w:left="426"/>
      </w:pPr>
      <w:r>
        <w:t xml:space="preserve">- </w:t>
      </w:r>
      <w:r w:rsidR="0090616C">
        <w:t>Пропитка водозащитным антисептиком</w:t>
      </w:r>
      <w:r w:rsidR="00897FC2">
        <w:t>.</w:t>
      </w:r>
    </w:p>
    <w:p w:rsidR="0090616C" w:rsidRDefault="00425500" w:rsidP="0090616C">
      <w:pPr>
        <w:pStyle w:val="a3"/>
        <w:numPr>
          <w:ilvl w:val="0"/>
          <w:numId w:val="1"/>
        </w:numPr>
        <w:ind w:left="426"/>
      </w:pPr>
      <w:r>
        <w:t>Стены к</w:t>
      </w:r>
      <w:r w:rsidR="007D0E06">
        <w:t xml:space="preserve">аркасные </w:t>
      </w:r>
    </w:p>
    <w:p w:rsidR="007D0E06" w:rsidRDefault="007D0E06" w:rsidP="007D0E06">
      <w:pPr>
        <w:pStyle w:val="a3"/>
        <w:ind w:left="426"/>
      </w:pPr>
      <w:r>
        <w:t>- утеплитель</w:t>
      </w:r>
      <w:r w:rsidR="00897FC2">
        <w:t>.</w:t>
      </w:r>
    </w:p>
    <w:p w:rsidR="007D0E06" w:rsidRDefault="007D0E06" w:rsidP="0090616C">
      <w:pPr>
        <w:pStyle w:val="a3"/>
        <w:numPr>
          <w:ilvl w:val="0"/>
          <w:numId w:val="1"/>
        </w:numPr>
        <w:ind w:left="426"/>
      </w:pPr>
      <w:r>
        <w:t>Все стены</w:t>
      </w:r>
    </w:p>
    <w:p w:rsidR="0090616C" w:rsidRDefault="00384893" w:rsidP="0090616C">
      <w:pPr>
        <w:pStyle w:val="a3"/>
        <w:ind w:left="426"/>
      </w:pPr>
      <w:r>
        <w:t xml:space="preserve">- Рулонная </w:t>
      </w:r>
      <w:proofErr w:type="spellStart"/>
      <w:r>
        <w:t>паро</w:t>
      </w:r>
      <w:proofErr w:type="spellEnd"/>
      <w:r>
        <w:t>/гидроизоляция,</w:t>
      </w:r>
    </w:p>
    <w:p w:rsidR="00384893" w:rsidRDefault="003F77AB" w:rsidP="0090616C">
      <w:pPr>
        <w:pStyle w:val="a3"/>
        <w:ind w:left="426"/>
      </w:pPr>
      <w:r>
        <w:t>- О</w:t>
      </w:r>
      <w:r w:rsidR="00384893">
        <w:t xml:space="preserve">бшивка </w:t>
      </w:r>
      <w:r w:rsidR="007D0E06">
        <w:t xml:space="preserve">пластиковыми </w:t>
      </w:r>
      <w:r w:rsidR="00384893">
        <w:t>панелями или плиткой</w:t>
      </w:r>
      <w:r w:rsidR="007D0E06">
        <w:t xml:space="preserve"> (или комбинация – нижний ряд плитка, выше панели)</w:t>
      </w:r>
    </w:p>
    <w:p w:rsidR="00897FC2" w:rsidRDefault="00897FC2" w:rsidP="0090616C">
      <w:pPr>
        <w:pStyle w:val="a3"/>
        <w:ind w:left="426"/>
      </w:pPr>
      <w:r>
        <w:t xml:space="preserve">- Установка дверных наличников со стороны </w:t>
      </w:r>
      <w:proofErr w:type="gramStart"/>
      <w:r>
        <w:t>с</w:t>
      </w:r>
      <w:proofErr w:type="gramEnd"/>
      <w:r>
        <w:t>/у.</w:t>
      </w:r>
    </w:p>
    <w:p w:rsidR="0090616C" w:rsidRDefault="007D0E06" w:rsidP="0090616C">
      <w:pPr>
        <w:pStyle w:val="a3"/>
        <w:numPr>
          <w:ilvl w:val="0"/>
          <w:numId w:val="1"/>
        </w:numPr>
        <w:ind w:left="426"/>
      </w:pPr>
      <w:r>
        <w:t>Потолок</w:t>
      </w:r>
    </w:p>
    <w:p w:rsidR="007D0E06" w:rsidRDefault="007D0E06" w:rsidP="007D0E06">
      <w:pPr>
        <w:pStyle w:val="a3"/>
        <w:ind w:left="426"/>
      </w:pPr>
      <w:r>
        <w:t xml:space="preserve">- Рулонная </w:t>
      </w:r>
      <w:proofErr w:type="spellStart"/>
      <w:r>
        <w:t>паро</w:t>
      </w:r>
      <w:proofErr w:type="spellEnd"/>
      <w:r>
        <w:t xml:space="preserve">/гидроизоляция, </w:t>
      </w:r>
    </w:p>
    <w:p w:rsidR="007D0E06" w:rsidRDefault="003F77AB" w:rsidP="007D0E06">
      <w:pPr>
        <w:pStyle w:val="a3"/>
        <w:ind w:left="426"/>
      </w:pPr>
      <w:r>
        <w:t>- О</w:t>
      </w:r>
      <w:r w:rsidR="007D0E06">
        <w:t>бшивка пластиковыми панелями</w:t>
      </w:r>
      <w:r w:rsidR="00897FC2">
        <w:t>.</w:t>
      </w:r>
    </w:p>
    <w:p w:rsidR="007D0E06" w:rsidRDefault="007D0E06" w:rsidP="0090616C">
      <w:pPr>
        <w:pStyle w:val="a3"/>
        <w:numPr>
          <w:ilvl w:val="0"/>
          <w:numId w:val="1"/>
        </w:numPr>
        <w:ind w:left="426"/>
      </w:pPr>
      <w:r>
        <w:t>Фановая труба – вывод через потолок и крышу (без подключения к канализационной трубе)</w:t>
      </w:r>
      <w:r w:rsidR="00897FC2">
        <w:t>.</w:t>
      </w:r>
    </w:p>
    <w:p w:rsidR="007D0E06" w:rsidRDefault="007D0E06" w:rsidP="0090616C">
      <w:pPr>
        <w:pStyle w:val="a3"/>
        <w:numPr>
          <w:ilvl w:val="0"/>
          <w:numId w:val="1"/>
        </w:numPr>
        <w:ind w:left="426"/>
      </w:pPr>
      <w:r>
        <w:t>Вентиляционная труба - вывод через потолок и крышу</w:t>
      </w:r>
      <w:r w:rsidR="00897FC2">
        <w:t>.</w:t>
      </w:r>
    </w:p>
    <w:p w:rsidR="007D0E06" w:rsidRDefault="007D0E06" w:rsidP="0090616C">
      <w:pPr>
        <w:pStyle w:val="a3"/>
        <w:numPr>
          <w:ilvl w:val="0"/>
          <w:numId w:val="1"/>
        </w:numPr>
        <w:ind w:left="426"/>
      </w:pPr>
      <w:r>
        <w:t>Канализационная труба – примерно 50см, вывод через</w:t>
      </w:r>
      <w:r w:rsidR="00CE37F2">
        <w:t xml:space="preserve"> пол в подпол (без подключения)</w:t>
      </w:r>
      <w:r w:rsidR="00897FC2">
        <w:t>.</w:t>
      </w:r>
    </w:p>
    <w:p w:rsidR="003F77AB" w:rsidRDefault="003F77AB" w:rsidP="00CE37F2">
      <w:pPr>
        <w:pStyle w:val="a3"/>
        <w:numPr>
          <w:ilvl w:val="0"/>
          <w:numId w:val="1"/>
        </w:numPr>
        <w:ind w:left="426"/>
      </w:pPr>
      <w:r>
        <w:t xml:space="preserve">Труба с холодной водой </w:t>
      </w:r>
      <w:r w:rsidR="00CE37F2">
        <w:t>–</w:t>
      </w:r>
      <w:r>
        <w:t xml:space="preserve"> ввод через пол из подпола</w:t>
      </w:r>
      <w:r w:rsidR="00CE37F2">
        <w:t xml:space="preserve"> (рядом </w:t>
      </w:r>
      <w:proofErr w:type="gramStart"/>
      <w:r w:rsidR="00CE37F2">
        <w:t>с</w:t>
      </w:r>
      <w:proofErr w:type="gramEnd"/>
      <w:r w:rsidR="00CE37F2">
        <w:t xml:space="preserve"> канализационной, без подключения)</w:t>
      </w:r>
      <w:r>
        <w:t xml:space="preserve">. </w:t>
      </w:r>
    </w:p>
    <w:p w:rsidR="00CE37F2" w:rsidRDefault="00CE37F2" w:rsidP="00CE37F2">
      <w:pPr>
        <w:pStyle w:val="a3"/>
        <w:numPr>
          <w:ilvl w:val="0"/>
          <w:numId w:val="1"/>
        </w:numPr>
        <w:ind w:left="426"/>
      </w:pPr>
      <w:r>
        <w:t>Освещение – светильник основной, светильник над раковиной.</w:t>
      </w:r>
    </w:p>
    <w:p w:rsidR="00CE37F2" w:rsidRDefault="00CE37F2" w:rsidP="00CE37F2">
      <w:pPr>
        <w:pStyle w:val="a3"/>
      </w:pPr>
    </w:p>
    <w:p w:rsidR="0090616C" w:rsidRDefault="00897FC2" w:rsidP="00897FC2">
      <w:pPr>
        <w:pStyle w:val="a3"/>
      </w:pPr>
      <w:r>
        <w:t>Просьба определить реальные сроки и стоимость выполнения работ.</w:t>
      </w:r>
    </w:p>
    <w:sectPr w:rsidR="0090616C" w:rsidSect="00B303BE">
      <w:pgSz w:w="11906" w:h="16838"/>
      <w:pgMar w:top="993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14EC1"/>
    <w:multiLevelType w:val="hybridMultilevel"/>
    <w:tmpl w:val="89D068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6619"/>
    <w:rsid w:val="00140A2A"/>
    <w:rsid w:val="00195E8A"/>
    <w:rsid w:val="00384893"/>
    <w:rsid w:val="003A43FE"/>
    <w:rsid w:val="003F77AB"/>
    <w:rsid w:val="00425500"/>
    <w:rsid w:val="005470F3"/>
    <w:rsid w:val="00653048"/>
    <w:rsid w:val="006E6619"/>
    <w:rsid w:val="007D0E06"/>
    <w:rsid w:val="00897FC2"/>
    <w:rsid w:val="0090616C"/>
    <w:rsid w:val="00A844C9"/>
    <w:rsid w:val="00B303BE"/>
    <w:rsid w:val="00CE3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0616C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0616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</Pages>
  <Words>209</Words>
  <Characters>119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устова Светлана Алексеевна</dc:creator>
  <cp:lastModifiedBy>Кустова Светлана Алексеевна</cp:lastModifiedBy>
  <cp:revision>7</cp:revision>
  <dcterms:created xsi:type="dcterms:W3CDTF">2017-07-31T14:57:00Z</dcterms:created>
  <dcterms:modified xsi:type="dcterms:W3CDTF">2017-08-02T07:29:00Z</dcterms:modified>
</cp:coreProperties>
</file>